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GoBack"/>
    <w:p w:rsidR="003E1964" w:rsidRDefault="00793BE3" w:rsidP="00523749">
      <w:pPr>
        <w:jc w:val="center"/>
      </w:pPr>
      <w:r>
        <w:object w:dxaOrig="9977" w:dyaOrig="134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35pt;height:676pt" o:ole="">
            <v:imagedata r:id="rId6" o:title=""/>
          </v:shape>
          <o:OLEObject Type="Embed" ProgID="Visio.Drawing.11" ShapeID="_x0000_i1025" DrawAspect="Content" ObjectID="_1583960623" r:id="rId7"/>
        </w:object>
      </w:r>
      <w:bookmarkEnd w:id="0"/>
    </w:p>
    <w:p w:rsidR="003E1964" w:rsidRDefault="003E1964" w:rsidP="003E1964">
      <w:pPr>
        <w:jc w:val="center"/>
      </w:pPr>
    </w:p>
    <w:p w:rsidR="003E1964" w:rsidRDefault="003E1964" w:rsidP="003E1964">
      <w:pPr>
        <w:jc w:val="center"/>
      </w:pPr>
    </w:p>
    <w:p w:rsidR="003E1964" w:rsidRDefault="003E1964" w:rsidP="003E1964">
      <w:pPr>
        <w:jc w:val="center"/>
      </w:pPr>
    </w:p>
    <w:p w:rsidR="00133EA7" w:rsidRDefault="00133EA7" w:rsidP="003E1964">
      <w:pPr>
        <w:jc w:val="center"/>
      </w:pPr>
    </w:p>
    <w:p w:rsidR="003E1964" w:rsidRDefault="00133EA7" w:rsidP="00133EA7">
      <w:r>
        <w:object w:dxaOrig="9124" w:dyaOrig="9609">
          <v:shape id="_x0000_i1026" type="#_x0000_t75" style="width:7in;height:530.65pt" o:ole="">
            <v:imagedata r:id="rId8" o:title=""/>
          </v:shape>
          <o:OLEObject Type="Embed" ProgID="Visio.Drawing.11" ShapeID="_x0000_i1026" DrawAspect="Content" ObjectID="_1583960624" r:id="rId9"/>
        </w:object>
      </w:r>
    </w:p>
    <w:sectPr w:rsidR="003E1964" w:rsidSect="00A92BC9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34AE5" w:rsidRDefault="00F34AE5" w:rsidP="00630422">
      <w:pPr>
        <w:spacing w:after="0" w:line="240" w:lineRule="auto"/>
      </w:pPr>
      <w:r>
        <w:separator/>
      </w:r>
    </w:p>
  </w:endnote>
  <w:endnote w:type="continuationSeparator" w:id="0">
    <w:p w:rsidR="00F34AE5" w:rsidRDefault="00F34AE5" w:rsidP="006304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70C5E" w:rsidRDefault="00A70C5E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70C5E" w:rsidRDefault="00A70C5E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70C5E" w:rsidRDefault="00A70C5E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34AE5" w:rsidRDefault="00F34AE5" w:rsidP="00630422">
      <w:pPr>
        <w:spacing w:after="0" w:line="240" w:lineRule="auto"/>
      </w:pPr>
      <w:r>
        <w:separator/>
      </w:r>
    </w:p>
  </w:footnote>
  <w:footnote w:type="continuationSeparator" w:id="0">
    <w:p w:rsidR="00F34AE5" w:rsidRDefault="00F34AE5" w:rsidP="006304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70C5E" w:rsidRDefault="00A70C5E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774" w:type="dxa"/>
      <w:tblInd w:w="-856" w:type="dxa"/>
      <w:tblLook w:val="04A0"/>
    </w:tblPr>
    <w:tblGrid>
      <w:gridCol w:w="1418"/>
      <w:gridCol w:w="9356"/>
    </w:tblGrid>
    <w:tr w:rsidR="00630422" w:rsidTr="004D15A8">
      <w:trPr>
        <w:trHeight w:val="1124"/>
      </w:trPr>
      <w:tc>
        <w:tcPr>
          <w:tcW w:w="1418" w:type="dxa"/>
        </w:tcPr>
        <w:p w:rsidR="00630422" w:rsidRDefault="00630422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56" w:type="dxa"/>
        </w:tcPr>
        <w:p w:rsidR="00630422" w:rsidRDefault="00630422" w:rsidP="00630422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630422" w:rsidRPr="00630422" w:rsidRDefault="00630422" w:rsidP="00630422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356" w:type="dxa"/>
        </w:tcPr>
        <w:p w:rsidR="00630422" w:rsidRPr="00630422" w:rsidRDefault="000B67EE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356" w:type="dxa"/>
        </w:tcPr>
        <w:p w:rsidR="00630422" w:rsidRPr="00630422" w:rsidRDefault="00A70C5E" w:rsidP="00A70C5E">
          <w:pPr>
            <w:pStyle w:val="stbilgi"/>
            <w:tabs>
              <w:tab w:val="clear" w:pos="4536"/>
              <w:tab w:val="clear" w:pos="9072"/>
              <w:tab w:val="left" w:pos="3187"/>
            </w:tabs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26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356" w:type="dxa"/>
        </w:tcPr>
        <w:p w:rsidR="00630422" w:rsidRPr="00630422" w:rsidRDefault="00FF4BF5" w:rsidP="00FF4BF5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 xml:space="preserve">SPERMA/OVUM/EMBRİYO (İTHALAT-BAYİ-DİSTRİBİTÖR) UYGUNLUK </w:t>
          </w:r>
          <w:r w:rsidR="0042756A">
            <w:rPr>
              <w:rFonts w:ascii="Arial" w:hAnsi="Arial" w:cs="Arial"/>
            </w:rPr>
            <w:t>İŞ AKIŞ ŞEMASI</w:t>
          </w:r>
        </w:p>
      </w:tc>
    </w:tr>
  </w:tbl>
  <w:p w:rsidR="00630422" w:rsidRDefault="006304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70C5E" w:rsidRDefault="00A70C5E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30422"/>
    <w:rsid w:val="00060E36"/>
    <w:rsid w:val="000B2FA1"/>
    <w:rsid w:val="000B67EE"/>
    <w:rsid w:val="000F2A25"/>
    <w:rsid w:val="00133EA7"/>
    <w:rsid w:val="001842E4"/>
    <w:rsid w:val="00282CFB"/>
    <w:rsid w:val="00393D39"/>
    <w:rsid w:val="003E1964"/>
    <w:rsid w:val="0042756A"/>
    <w:rsid w:val="00447CF4"/>
    <w:rsid w:val="00461686"/>
    <w:rsid w:val="004D15A8"/>
    <w:rsid w:val="00523749"/>
    <w:rsid w:val="005458EC"/>
    <w:rsid w:val="00581F14"/>
    <w:rsid w:val="005A5525"/>
    <w:rsid w:val="005D2D6C"/>
    <w:rsid w:val="005E3408"/>
    <w:rsid w:val="00614512"/>
    <w:rsid w:val="00630422"/>
    <w:rsid w:val="006678C1"/>
    <w:rsid w:val="00670E72"/>
    <w:rsid w:val="00712AC4"/>
    <w:rsid w:val="00793BE3"/>
    <w:rsid w:val="00A70C5E"/>
    <w:rsid w:val="00A92BC9"/>
    <w:rsid w:val="00B2613D"/>
    <w:rsid w:val="00B862A0"/>
    <w:rsid w:val="00C645F0"/>
    <w:rsid w:val="00CD10B3"/>
    <w:rsid w:val="00CF2421"/>
    <w:rsid w:val="00E34903"/>
    <w:rsid w:val="00E917F6"/>
    <w:rsid w:val="00EE176D"/>
    <w:rsid w:val="00F055B6"/>
    <w:rsid w:val="00F34AE5"/>
    <w:rsid w:val="00FF4BF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92BC9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30422"/>
  </w:style>
  <w:style w:type="paragraph" w:styleId="Altbilgi">
    <w:name w:val="footer"/>
    <w:basedOn w:val="Normal"/>
    <w:link w:val="Al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30422"/>
  </w:style>
  <w:style w:type="table" w:styleId="TabloKlavuzu">
    <w:name w:val="Table Grid"/>
    <w:basedOn w:val="NormalTablo"/>
    <w:uiPriority w:val="39"/>
    <w:rsid w:val="006304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A70C5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A70C5E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1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20" Type="http://schemas.openxmlformats.org/officeDocument/2006/relationships/customXml" Target="../customXml/item3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customXml" Target="../customXml/item2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C565D32-403F-4B76-BE76-72EDAB367F57}"/>
</file>

<file path=customXml/itemProps2.xml><?xml version="1.0" encoding="utf-8"?>
<ds:datastoreItem xmlns:ds="http://schemas.openxmlformats.org/officeDocument/2006/customXml" ds:itemID="{F524E331-5063-4104-B986-B4F3ACEBE335}"/>
</file>

<file path=customXml/itemProps3.xml><?xml version="1.0" encoding="utf-8"?>
<ds:datastoreItem xmlns:ds="http://schemas.openxmlformats.org/officeDocument/2006/customXml" ds:itemID="{E6661D3A-15B8-47F5-AE9A-FF1750F10213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9</Words>
  <Characters>53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dem YILMAZER TURAN</dc:creator>
  <cp:keywords/>
  <dc:description/>
  <cp:lastModifiedBy>hp</cp:lastModifiedBy>
  <cp:revision>7</cp:revision>
  <dcterms:created xsi:type="dcterms:W3CDTF">2018-03-05T07:07:00Z</dcterms:created>
  <dcterms:modified xsi:type="dcterms:W3CDTF">2018-03-30T21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